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8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7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 ok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返回数组：最后一页为空数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5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&amp;type=goodlis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数组：最后一页为数值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{"id":"21","con_id":"","rate":"8","price":"1776.00","approver":null,"approver_id":"0","approver_time":"0","status":"1","add_time":"1499524195","uid":"14","platform_id":"14","remark":null,"remark_status":"1","freight":"0.00","period":null,"data_state":"1","update_time":"1499524195","cate_id":"0","item_id":"sku10880611","shop_id":"12","commission":"142.08","click":"4","title":"52\u5ea6\u65b0\u54c1\u4e94\u7cae\u6db2\uff08\u666e\u4e94\uff09 [500ml*2\u74f6]","contract":"","platform":null,"cate_name":"\u9152\u6c34\u996e\u6599","role_id":"4","img":"http:\/\/img.minshengec.com\/product\/pics\/2016\/8\/16\/384855\/384855-4-1469-1-400_400.jpg","url":"http:\/\/item.minshengec.com\/c-msdszy\/spu-384855-sku10880611.jhtml"}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5838190" cy="4942840"/>
            <wp:effectExtent l="0" t="0" r="10160" b="10160"/>
            <wp:docPr id="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838190" cy="4942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9847E63"/>
    <w:multiLevelType w:val="singleLevel"/>
    <w:tmpl w:val="59847E63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3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2"/>
  </w:num>
  <w:num w:numId="6">
    <w:abstractNumId w:val="3"/>
  </w:num>
  <w:num w:numId="7">
    <w:abstractNumId w:val="14"/>
  </w:num>
  <w:num w:numId="8">
    <w:abstractNumId w:val="7"/>
  </w:num>
  <w:num w:numId="9">
    <w:abstractNumId w:val="1"/>
  </w:num>
  <w:num w:numId="10">
    <w:abstractNumId w:val="11"/>
  </w:num>
  <w:num w:numId="11">
    <w:abstractNumId w:val="10"/>
  </w:num>
  <w:num w:numId="12">
    <w:abstractNumId w:val="9"/>
  </w:num>
  <w:num w:numId="13">
    <w:abstractNumId w:val="5"/>
  </w:num>
  <w:num w:numId="14">
    <w:abstractNumId w:val="13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2B3F85"/>
    <w:rsid w:val="04353769"/>
    <w:rsid w:val="04475887"/>
    <w:rsid w:val="0462259A"/>
    <w:rsid w:val="0473339B"/>
    <w:rsid w:val="055778F0"/>
    <w:rsid w:val="05590805"/>
    <w:rsid w:val="0575549C"/>
    <w:rsid w:val="05804B17"/>
    <w:rsid w:val="05920B2C"/>
    <w:rsid w:val="059D3D72"/>
    <w:rsid w:val="05CA7D6A"/>
    <w:rsid w:val="05E44C16"/>
    <w:rsid w:val="05F64FDD"/>
    <w:rsid w:val="06225D04"/>
    <w:rsid w:val="0625149B"/>
    <w:rsid w:val="062C10EA"/>
    <w:rsid w:val="06823D9B"/>
    <w:rsid w:val="068731A1"/>
    <w:rsid w:val="069D317D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5B3439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5C62"/>
    <w:rsid w:val="0DEB7A50"/>
    <w:rsid w:val="0DFF3B8C"/>
    <w:rsid w:val="0E0920C9"/>
    <w:rsid w:val="0E761E6A"/>
    <w:rsid w:val="0E960100"/>
    <w:rsid w:val="0EC356EE"/>
    <w:rsid w:val="0EC85851"/>
    <w:rsid w:val="0EDF2A1B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1F8439E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8F2ADC"/>
    <w:rsid w:val="14995751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C926C3"/>
    <w:rsid w:val="19FC057B"/>
    <w:rsid w:val="1A0C577D"/>
    <w:rsid w:val="1A1F1232"/>
    <w:rsid w:val="1A3A4E05"/>
    <w:rsid w:val="1A3A6B94"/>
    <w:rsid w:val="1A86476E"/>
    <w:rsid w:val="1AA12AF6"/>
    <w:rsid w:val="1AAE25E7"/>
    <w:rsid w:val="1B113C0B"/>
    <w:rsid w:val="1B18509D"/>
    <w:rsid w:val="1B97119C"/>
    <w:rsid w:val="1BE13312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17CF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1BD198E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3C44C4F"/>
    <w:rsid w:val="24233E5C"/>
    <w:rsid w:val="245F3EF4"/>
    <w:rsid w:val="24A97D35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D4711C"/>
    <w:rsid w:val="27E352A5"/>
    <w:rsid w:val="281E542E"/>
    <w:rsid w:val="288C795D"/>
    <w:rsid w:val="28971B90"/>
    <w:rsid w:val="28B421C1"/>
    <w:rsid w:val="28E2554F"/>
    <w:rsid w:val="28FD7DE1"/>
    <w:rsid w:val="29190886"/>
    <w:rsid w:val="29432CAA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2A83D57"/>
    <w:rsid w:val="32CE2DAC"/>
    <w:rsid w:val="330B5668"/>
    <w:rsid w:val="332F2C3A"/>
    <w:rsid w:val="333F07A1"/>
    <w:rsid w:val="3371031B"/>
    <w:rsid w:val="33CF02FB"/>
    <w:rsid w:val="33D731D2"/>
    <w:rsid w:val="34177B4B"/>
    <w:rsid w:val="34190A87"/>
    <w:rsid w:val="34213A21"/>
    <w:rsid w:val="344650E9"/>
    <w:rsid w:val="34686D3F"/>
    <w:rsid w:val="34753CE1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AB3D11"/>
    <w:rsid w:val="35CC61A7"/>
    <w:rsid w:val="35D774C7"/>
    <w:rsid w:val="35EB67B1"/>
    <w:rsid w:val="36664A48"/>
    <w:rsid w:val="36691A49"/>
    <w:rsid w:val="3684643F"/>
    <w:rsid w:val="3695085E"/>
    <w:rsid w:val="36DB069B"/>
    <w:rsid w:val="373B0ED4"/>
    <w:rsid w:val="376E6880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6020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7A287D"/>
    <w:rsid w:val="448E177A"/>
    <w:rsid w:val="44A0745F"/>
    <w:rsid w:val="44BE5257"/>
    <w:rsid w:val="44F603A9"/>
    <w:rsid w:val="454F1B9C"/>
    <w:rsid w:val="458E22CB"/>
    <w:rsid w:val="45D3540B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7F63B60"/>
    <w:rsid w:val="48060B07"/>
    <w:rsid w:val="48125DD8"/>
    <w:rsid w:val="48215E05"/>
    <w:rsid w:val="48C24096"/>
    <w:rsid w:val="490E04DA"/>
    <w:rsid w:val="4910777A"/>
    <w:rsid w:val="4921772F"/>
    <w:rsid w:val="492F0150"/>
    <w:rsid w:val="494C1F62"/>
    <w:rsid w:val="495D79C1"/>
    <w:rsid w:val="496A2735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5232D4"/>
    <w:rsid w:val="4C786E25"/>
    <w:rsid w:val="4C79753D"/>
    <w:rsid w:val="4C925A56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C76386"/>
    <w:rsid w:val="4EDA7F5C"/>
    <w:rsid w:val="4F1E260C"/>
    <w:rsid w:val="4F233141"/>
    <w:rsid w:val="4F4E6D06"/>
    <w:rsid w:val="4F5F2801"/>
    <w:rsid w:val="4F891A38"/>
    <w:rsid w:val="4FCF5E54"/>
    <w:rsid w:val="4FD0298F"/>
    <w:rsid w:val="501B6884"/>
    <w:rsid w:val="51185BEF"/>
    <w:rsid w:val="51617A6E"/>
    <w:rsid w:val="516D7C97"/>
    <w:rsid w:val="51A30C21"/>
    <w:rsid w:val="51A377AF"/>
    <w:rsid w:val="51D265E4"/>
    <w:rsid w:val="51D735A7"/>
    <w:rsid w:val="51D752E3"/>
    <w:rsid w:val="526A29E5"/>
    <w:rsid w:val="52745F21"/>
    <w:rsid w:val="528802E3"/>
    <w:rsid w:val="52977830"/>
    <w:rsid w:val="52D57BC7"/>
    <w:rsid w:val="52E9779F"/>
    <w:rsid w:val="531A023F"/>
    <w:rsid w:val="53246629"/>
    <w:rsid w:val="53280881"/>
    <w:rsid w:val="53585B5D"/>
    <w:rsid w:val="536B48BA"/>
    <w:rsid w:val="5378274D"/>
    <w:rsid w:val="53AE012A"/>
    <w:rsid w:val="53F94590"/>
    <w:rsid w:val="540D5F48"/>
    <w:rsid w:val="542A250C"/>
    <w:rsid w:val="545C41DE"/>
    <w:rsid w:val="54641637"/>
    <w:rsid w:val="54A26CEE"/>
    <w:rsid w:val="54E74C07"/>
    <w:rsid w:val="55051323"/>
    <w:rsid w:val="55584602"/>
    <w:rsid w:val="555E41F2"/>
    <w:rsid w:val="558061F9"/>
    <w:rsid w:val="55812B6C"/>
    <w:rsid w:val="55A14BE1"/>
    <w:rsid w:val="55B44C00"/>
    <w:rsid w:val="55CA2168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2234D0"/>
    <w:rsid w:val="583B1FDB"/>
    <w:rsid w:val="586A1956"/>
    <w:rsid w:val="59000F98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BFB6826"/>
    <w:rsid w:val="5C253670"/>
    <w:rsid w:val="5C497264"/>
    <w:rsid w:val="5C965147"/>
    <w:rsid w:val="5CA247B2"/>
    <w:rsid w:val="5CC209F3"/>
    <w:rsid w:val="5CE01904"/>
    <w:rsid w:val="5D021073"/>
    <w:rsid w:val="5D321816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BE5799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7E5F6C"/>
    <w:rsid w:val="6189373F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7F627C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04F7B"/>
    <w:rsid w:val="64B12C0D"/>
    <w:rsid w:val="64C14833"/>
    <w:rsid w:val="64F827BF"/>
    <w:rsid w:val="65145983"/>
    <w:rsid w:val="652E7660"/>
    <w:rsid w:val="65845BCB"/>
    <w:rsid w:val="65847D79"/>
    <w:rsid w:val="65AD13A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634932"/>
    <w:rsid w:val="6CB342EB"/>
    <w:rsid w:val="6CBC46D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6F5062C6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A57299"/>
    <w:rsid w:val="73CD413A"/>
    <w:rsid w:val="74463B2F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8B5848"/>
    <w:rsid w:val="799F16CD"/>
    <w:rsid w:val="79A71FD4"/>
    <w:rsid w:val="79B778CC"/>
    <w:rsid w:val="79C542C2"/>
    <w:rsid w:val="79CB7235"/>
    <w:rsid w:val="7A0440E1"/>
    <w:rsid w:val="7A19707E"/>
    <w:rsid w:val="7A2E133B"/>
    <w:rsid w:val="7A34762C"/>
    <w:rsid w:val="7A4F445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287D96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3" Type="http://schemas.openxmlformats.org/officeDocument/2006/relationships/fontTable" Target="fontTable.xml"/><Relationship Id="rId52" Type="http://schemas.openxmlformats.org/officeDocument/2006/relationships/customXml" Target="../customXml/item2.xml"/><Relationship Id="rId51" Type="http://schemas.openxmlformats.org/officeDocument/2006/relationships/numbering" Target="numbering.xml"/><Relationship Id="rId50" Type="http://schemas.openxmlformats.org/officeDocument/2006/relationships/customXml" Target="../customXml/item1.xml"/><Relationship Id="rId5" Type="http://schemas.openxmlformats.org/officeDocument/2006/relationships/oleObject" Target="embeddings/oleObject1.bin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jpe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8-08T14:41:3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